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A</w:t>
      </w:r>
      <w:bookmarkStart w:id="0" w:name="_GoBack"/>
      <w:bookmarkEnd w:id="0"/>
      <w:r>
        <w:rPr>
          <w:rFonts w:hint="eastAsia"/>
          <w:lang w:val="en-US" w:eastAsia="zh-CN"/>
        </w:rPr>
        <w:t>架构第一步是解耦，换句话说，就是业务拆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耦的几个层面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层面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层面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层面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层面解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项目基本是</w:t>
      </w:r>
      <w:r>
        <w:rPr>
          <w:rFonts w:hint="eastAsia"/>
          <w:b/>
          <w:bCs/>
          <w:lang w:val="en-US" w:eastAsia="zh-CN"/>
        </w:rPr>
        <w:t>单体式应用</w:t>
      </w:r>
      <w:r>
        <w:rPr>
          <w:rFonts w:hint="eastAsia"/>
          <w:lang w:val="en-US" w:eastAsia="zh-CN"/>
        </w:rPr>
        <w:t>，即一个项目里包含了所有的业务，这种架构的问题是一旦项目挂了，所有业务都会挂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业务划分项目，如订单项目、购物车项目、支付项目、商品详情页项目，项目之间互相独立，任何一个项目挂掉，其他项目不收影响继续运行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层面解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服务的调用比较随意，谁需要服务谁写服务，导致代码大量冗余，无法重用已有代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而SOA化能够最大程度的复用代码，提高开发效率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层面解耦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所有表都在一个数据库中，</w:t>
      </w:r>
      <w:r>
        <w:rPr>
          <w:rFonts w:hint="eastAsia"/>
          <w:b/>
          <w:bCs/>
          <w:lang w:val="en-US" w:eastAsia="zh-CN"/>
        </w:rPr>
        <w:t>如果这个数据挂了，网站所有功能都会挂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解耦，会把数据库拆分成用户库、商品库、订单库等，挂掉其中一个业务库其他业务功能可以继续提供服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的水平拆分 垂直拆分，可以实现分布式数据库，解决了海量数据存储的问题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拆分的几个原则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大体包含用户库、商品库、订单库、结算库、基础设施库，初期可拆分成这5个库，等数据量大了可进一步拆分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去关联，去存储过程。库内减少关联， 库间不允许关联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一个库对应一个小组，只有这个小组有权创建表、修改表。其他团队访问需要分级控制，L1为接口，L2为只读，L3为读写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架构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，可以看出项目直接访问数据库，项目之间不能复用业务逻辑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65.5pt;width:385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耦后架构图（SOA架构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，新增了一个服务层，用于实现业务逻辑的复用；另外服务库层做了拆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层是项目，通过RPC调用中间的服务层，最底层是数据持久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56.2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化系统逻辑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是一个最基础的服务，包含了业务逻辑处理和数据库读写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29.25pt;width:24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是一个复杂点的服务，不仅调用了数据库，还依赖其他服务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28.2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A化是一个长期的过程，不可能一蹴而就，心急吃不着热豆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从数据库入手，去关联去存储过程，拆分数据库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找疼点，解决疼点的同时，顺手SOA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找有业务价值输出的功能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要删旧系统，用新系统慢慢替换旧系统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22116"/>
    <w:multiLevelType w:val="singleLevel"/>
    <w:tmpl w:val="57D22116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C4C6F"/>
    <w:rsid w:val="00621D29"/>
    <w:rsid w:val="00713595"/>
    <w:rsid w:val="008E1C41"/>
    <w:rsid w:val="0091600B"/>
    <w:rsid w:val="00995F1B"/>
    <w:rsid w:val="00AB0569"/>
    <w:rsid w:val="00EF02D9"/>
    <w:rsid w:val="00FD4CC1"/>
    <w:rsid w:val="010E443F"/>
    <w:rsid w:val="012D6F52"/>
    <w:rsid w:val="012F33EB"/>
    <w:rsid w:val="013106E5"/>
    <w:rsid w:val="01431739"/>
    <w:rsid w:val="01654E60"/>
    <w:rsid w:val="01804687"/>
    <w:rsid w:val="019A63EB"/>
    <w:rsid w:val="01B52036"/>
    <w:rsid w:val="01B725FA"/>
    <w:rsid w:val="01BB3517"/>
    <w:rsid w:val="01D302D8"/>
    <w:rsid w:val="02100546"/>
    <w:rsid w:val="022631F8"/>
    <w:rsid w:val="02676321"/>
    <w:rsid w:val="027F09E5"/>
    <w:rsid w:val="028724F6"/>
    <w:rsid w:val="02B90E69"/>
    <w:rsid w:val="02B91BF0"/>
    <w:rsid w:val="02D3645E"/>
    <w:rsid w:val="02D41EBD"/>
    <w:rsid w:val="02DE34AA"/>
    <w:rsid w:val="02E60D27"/>
    <w:rsid w:val="02E6475B"/>
    <w:rsid w:val="03133C30"/>
    <w:rsid w:val="031B1B23"/>
    <w:rsid w:val="031F4F8E"/>
    <w:rsid w:val="034324BB"/>
    <w:rsid w:val="03433BBF"/>
    <w:rsid w:val="03440CFF"/>
    <w:rsid w:val="0349790E"/>
    <w:rsid w:val="03643CAB"/>
    <w:rsid w:val="03A979E0"/>
    <w:rsid w:val="03AF2C21"/>
    <w:rsid w:val="03BB5F77"/>
    <w:rsid w:val="03CE4C07"/>
    <w:rsid w:val="03E0736D"/>
    <w:rsid w:val="0409662E"/>
    <w:rsid w:val="043A7C34"/>
    <w:rsid w:val="04406524"/>
    <w:rsid w:val="045459BC"/>
    <w:rsid w:val="046562FA"/>
    <w:rsid w:val="0475114C"/>
    <w:rsid w:val="047C6B96"/>
    <w:rsid w:val="04837FD0"/>
    <w:rsid w:val="04852278"/>
    <w:rsid w:val="048E5E9A"/>
    <w:rsid w:val="04CD4F56"/>
    <w:rsid w:val="04CE585F"/>
    <w:rsid w:val="04D62796"/>
    <w:rsid w:val="04E11DDC"/>
    <w:rsid w:val="04E40B88"/>
    <w:rsid w:val="04E74EDD"/>
    <w:rsid w:val="04F8506D"/>
    <w:rsid w:val="04F917CA"/>
    <w:rsid w:val="04FE241B"/>
    <w:rsid w:val="050A29A7"/>
    <w:rsid w:val="052248E5"/>
    <w:rsid w:val="05470331"/>
    <w:rsid w:val="0564708F"/>
    <w:rsid w:val="056F13C2"/>
    <w:rsid w:val="057212F8"/>
    <w:rsid w:val="057F4319"/>
    <w:rsid w:val="058474CC"/>
    <w:rsid w:val="05854185"/>
    <w:rsid w:val="059771AE"/>
    <w:rsid w:val="05F1761B"/>
    <w:rsid w:val="05F72F3D"/>
    <w:rsid w:val="06146266"/>
    <w:rsid w:val="061562ED"/>
    <w:rsid w:val="061B47AE"/>
    <w:rsid w:val="06311672"/>
    <w:rsid w:val="063E060B"/>
    <w:rsid w:val="06583CB2"/>
    <w:rsid w:val="065D57AD"/>
    <w:rsid w:val="065F23CC"/>
    <w:rsid w:val="06607915"/>
    <w:rsid w:val="06882D34"/>
    <w:rsid w:val="06963E54"/>
    <w:rsid w:val="06AB2FB2"/>
    <w:rsid w:val="06B50A89"/>
    <w:rsid w:val="06DB3C59"/>
    <w:rsid w:val="07056F47"/>
    <w:rsid w:val="070A21C4"/>
    <w:rsid w:val="070D1433"/>
    <w:rsid w:val="070D726B"/>
    <w:rsid w:val="07354A6A"/>
    <w:rsid w:val="07376B57"/>
    <w:rsid w:val="07965EE9"/>
    <w:rsid w:val="07996E1C"/>
    <w:rsid w:val="07AD0DED"/>
    <w:rsid w:val="07AF495F"/>
    <w:rsid w:val="07C749C4"/>
    <w:rsid w:val="07D64017"/>
    <w:rsid w:val="07D810C4"/>
    <w:rsid w:val="08492D3B"/>
    <w:rsid w:val="085B4E2E"/>
    <w:rsid w:val="086976AA"/>
    <w:rsid w:val="0882041E"/>
    <w:rsid w:val="08BD537C"/>
    <w:rsid w:val="08BD692E"/>
    <w:rsid w:val="08CA695D"/>
    <w:rsid w:val="08DB2F3A"/>
    <w:rsid w:val="08F837A4"/>
    <w:rsid w:val="092371E8"/>
    <w:rsid w:val="09375AEE"/>
    <w:rsid w:val="09537440"/>
    <w:rsid w:val="09706979"/>
    <w:rsid w:val="0971126F"/>
    <w:rsid w:val="0989359E"/>
    <w:rsid w:val="09914DA2"/>
    <w:rsid w:val="09942E4B"/>
    <w:rsid w:val="09A61E1D"/>
    <w:rsid w:val="09A87C59"/>
    <w:rsid w:val="09AD2264"/>
    <w:rsid w:val="09C00959"/>
    <w:rsid w:val="09D20458"/>
    <w:rsid w:val="09D722ED"/>
    <w:rsid w:val="09EB50B1"/>
    <w:rsid w:val="09F10DAE"/>
    <w:rsid w:val="09FC4367"/>
    <w:rsid w:val="0A001604"/>
    <w:rsid w:val="0A47311A"/>
    <w:rsid w:val="0A5C37EC"/>
    <w:rsid w:val="0A6D7D51"/>
    <w:rsid w:val="0A750DF6"/>
    <w:rsid w:val="0A926B79"/>
    <w:rsid w:val="0AAD1BEA"/>
    <w:rsid w:val="0AB41A71"/>
    <w:rsid w:val="0ABE62CE"/>
    <w:rsid w:val="0AF57D49"/>
    <w:rsid w:val="0AF950C9"/>
    <w:rsid w:val="0B0558B2"/>
    <w:rsid w:val="0B055931"/>
    <w:rsid w:val="0B3D23FC"/>
    <w:rsid w:val="0B6E163C"/>
    <w:rsid w:val="0B8362BB"/>
    <w:rsid w:val="0BCA3B18"/>
    <w:rsid w:val="0BD066D9"/>
    <w:rsid w:val="0C242661"/>
    <w:rsid w:val="0C41380B"/>
    <w:rsid w:val="0C536EEF"/>
    <w:rsid w:val="0C5A0389"/>
    <w:rsid w:val="0C6C5CCC"/>
    <w:rsid w:val="0C8801BC"/>
    <w:rsid w:val="0C8D1D80"/>
    <w:rsid w:val="0C9952C5"/>
    <w:rsid w:val="0C9A7138"/>
    <w:rsid w:val="0CA0511F"/>
    <w:rsid w:val="0CDE1882"/>
    <w:rsid w:val="0CE32E8E"/>
    <w:rsid w:val="0D1C002E"/>
    <w:rsid w:val="0D2D3E15"/>
    <w:rsid w:val="0D3B5D07"/>
    <w:rsid w:val="0D3D61C2"/>
    <w:rsid w:val="0D5778FF"/>
    <w:rsid w:val="0D936E3B"/>
    <w:rsid w:val="0D9B178C"/>
    <w:rsid w:val="0DA822FE"/>
    <w:rsid w:val="0DA95482"/>
    <w:rsid w:val="0DBE113B"/>
    <w:rsid w:val="0DC07954"/>
    <w:rsid w:val="0DCE087A"/>
    <w:rsid w:val="0DD04B19"/>
    <w:rsid w:val="0DD34EC3"/>
    <w:rsid w:val="0E024AFF"/>
    <w:rsid w:val="0E063D8C"/>
    <w:rsid w:val="0E0D5263"/>
    <w:rsid w:val="0E342811"/>
    <w:rsid w:val="0E486D25"/>
    <w:rsid w:val="0E4C6CF6"/>
    <w:rsid w:val="0E831632"/>
    <w:rsid w:val="0E932B82"/>
    <w:rsid w:val="0E963FEB"/>
    <w:rsid w:val="0EB65134"/>
    <w:rsid w:val="0EE71C6A"/>
    <w:rsid w:val="0EF92AC2"/>
    <w:rsid w:val="0EF96653"/>
    <w:rsid w:val="0F11087C"/>
    <w:rsid w:val="0F305DE2"/>
    <w:rsid w:val="0F377BFA"/>
    <w:rsid w:val="0F4B22BA"/>
    <w:rsid w:val="0F70277D"/>
    <w:rsid w:val="0F80718B"/>
    <w:rsid w:val="100A32B4"/>
    <w:rsid w:val="101F43F1"/>
    <w:rsid w:val="105B79B1"/>
    <w:rsid w:val="109D6476"/>
    <w:rsid w:val="10B741B9"/>
    <w:rsid w:val="10BA5424"/>
    <w:rsid w:val="10E41E45"/>
    <w:rsid w:val="110E2F75"/>
    <w:rsid w:val="11130C9D"/>
    <w:rsid w:val="1119688A"/>
    <w:rsid w:val="111C06C1"/>
    <w:rsid w:val="11394650"/>
    <w:rsid w:val="113D70C4"/>
    <w:rsid w:val="11536098"/>
    <w:rsid w:val="1182660A"/>
    <w:rsid w:val="11A80B97"/>
    <w:rsid w:val="11DA303A"/>
    <w:rsid w:val="120847C3"/>
    <w:rsid w:val="1237631A"/>
    <w:rsid w:val="12464C6B"/>
    <w:rsid w:val="12594C69"/>
    <w:rsid w:val="12643067"/>
    <w:rsid w:val="127B3DF5"/>
    <w:rsid w:val="129B1FB8"/>
    <w:rsid w:val="12C20A76"/>
    <w:rsid w:val="130B02EF"/>
    <w:rsid w:val="1311109C"/>
    <w:rsid w:val="131573BA"/>
    <w:rsid w:val="13342656"/>
    <w:rsid w:val="133911E1"/>
    <w:rsid w:val="133950A8"/>
    <w:rsid w:val="133E123F"/>
    <w:rsid w:val="137B4797"/>
    <w:rsid w:val="13817422"/>
    <w:rsid w:val="138D0F10"/>
    <w:rsid w:val="13936549"/>
    <w:rsid w:val="13B17A7E"/>
    <w:rsid w:val="13C14988"/>
    <w:rsid w:val="13CD5966"/>
    <w:rsid w:val="13D95743"/>
    <w:rsid w:val="13EC7128"/>
    <w:rsid w:val="140D4360"/>
    <w:rsid w:val="141B0C3A"/>
    <w:rsid w:val="14453106"/>
    <w:rsid w:val="1447604E"/>
    <w:rsid w:val="1455363B"/>
    <w:rsid w:val="14571808"/>
    <w:rsid w:val="145F425F"/>
    <w:rsid w:val="147461DE"/>
    <w:rsid w:val="14C454BA"/>
    <w:rsid w:val="14C84439"/>
    <w:rsid w:val="14FD076B"/>
    <w:rsid w:val="15083ED7"/>
    <w:rsid w:val="150D0A82"/>
    <w:rsid w:val="15181B5D"/>
    <w:rsid w:val="1519461E"/>
    <w:rsid w:val="15356A0B"/>
    <w:rsid w:val="158B4DBB"/>
    <w:rsid w:val="159C704C"/>
    <w:rsid w:val="15BC27B9"/>
    <w:rsid w:val="15DC44F8"/>
    <w:rsid w:val="15FA68FF"/>
    <w:rsid w:val="161B3335"/>
    <w:rsid w:val="16693E26"/>
    <w:rsid w:val="166E46C4"/>
    <w:rsid w:val="16703107"/>
    <w:rsid w:val="1679770C"/>
    <w:rsid w:val="1686501E"/>
    <w:rsid w:val="169A169D"/>
    <w:rsid w:val="16A4092A"/>
    <w:rsid w:val="16C57411"/>
    <w:rsid w:val="16F5009C"/>
    <w:rsid w:val="173217FA"/>
    <w:rsid w:val="17332F73"/>
    <w:rsid w:val="17344F8D"/>
    <w:rsid w:val="17441B79"/>
    <w:rsid w:val="17486B7B"/>
    <w:rsid w:val="17556AE6"/>
    <w:rsid w:val="17651277"/>
    <w:rsid w:val="17901ECE"/>
    <w:rsid w:val="179E082F"/>
    <w:rsid w:val="17D353E0"/>
    <w:rsid w:val="182E7D0F"/>
    <w:rsid w:val="185E36E2"/>
    <w:rsid w:val="18747B3F"/>
    <w:rsid w:val="18BE7CF6"/>
    <w:rsid w:val="18C27EA4"/>
    <w:rsid w:val="18C35760"/>
    <w:rsid w:val="19242F13"/>
    <w:rsid w:val="194336D3"/>
    <w:rsid w:val="199B2EBF"/>
    <w:rsid w:val="19A87D9A"/>
    <w:rsid w:val="19C05E19"/>
    <w:rsid w:val="1A372D12"/>
    <w:rsid w:val="1A8C5704"/>
    <w:rsid w:val="1A99571C"/>
    <w:rsid w:val="1AA812F2"/>
    <w:rsid w:val="1ABB22DC"/>
    <w:rsid w:val="1AD57D5F"/>
    <w:rsid w:val="1AE908FC"/>
    <w:rsid w:val="1AFF0EA2"/>
    <w:rsid w:val="1B057682"/>
    <w:rsid w:val="1B0D3D13"/>
    <w:rsid w:val="1B1F7845"/>
    <w:rsid w:val="1B351912"/>
    <w:rsid w:val="1B36513D"/>
    <w:rsid w:val="1B3A0309"/>
    <w:rsid w:val="1B5810F0"/>
    <w:rsid w:val="1B9F5770"/>
    <w:rsid w:val="1BA11FE6"/>
    <w:rsid w:val="1BDE092B"/>
    <w:rsid w:val="1BFB2BF2"/>
    <w:rsid w:val="1C1878DE"/>
    <w:rsid w:val="1C3B2FFD"/>
    <w:rsid w:val="1C533676"/>
    <w:rsid w:val="1C583E4C"/>
    <w:rsid w:val="1C806A87"/>
    <w:rsid w:val="1C8B2F12"/>
    <w:rsid w:val="1C8B60B2"/>
    <w:rsid w:val="1C973CB6"/>
    <w:rsid w:val="1CCF5810"/>
    <w:rsid w:val="1D121A9E"/>
    <w:rsid w:val="1D167D36"/>
    <w:rsid w:val="1D5314A2"/>
    <w:rsid w:val="1D5F2A9F"/>
    <w:rsid w:val="1D6070C7"/>
    <w:rsid w:val="1D870E64"/>
    <w:rsid w:val="1DA160A6"/>
    <w:rsid w:val="1E1A5845"/>
    <w:rsid w:val="1E4D4263"/>
    <w:rsid w:val="1E512F68"/>
    <w:rsid w:val="1E5A5BAA"/>
    <w:rsid w:val="1E5E5ED8"/>
    <w:rsid w:val="1EBC7C4B"/>
    <w:rsid w:val="1ECE0CA3"/>
    <w:rsid w:val="1ED10AC6"/>
    <w:rsid w:val="1EF86239"/>
    <w:rsid w:val="1F223639"/>
    <w:rsid w:val="1F2B62B1"/>
    <w:rsid w:val="1F31578A"/>
    <w:rsid w:val="1F34113C"/>
    <w:rsid w:val="1F3D2010"/>
    <w:rsid w:val="1F4F72E9"/>
    <w:rsid w:val="1F5B7E2F"/>
    <w:rsid w:val="1F6C4E72"/>
    <w:rsid w:val="1F6C7365"/>
    <w:rsid w:val="1F787B3B"/>
    <w:rsid w:val="1F881F60"/>
    <w:rsid w:val="1F892AA4"/>
    <w:rsid w:val="1F8B0509"/>
    <w:rsid w:val="1FD759B0"/>
    <w:rsid w:val="1FFF2167"/>
    <w:rsid w:val="20175698"/>
    <w:rsid w:val="203C27CC"/>
    <w:rsid w:val="209437BD"/>
    <w:rsid w:val="20962DCB"/>
    <w:rsid w:val="20A80EE2"/>
    <w:rsid w:val="20CE63EC"/>
    <w:rsid w:val="20D65E8E"/>
    <w:rsid w:val="211E5CAD"/>
    <w:rsid w:val="212B2C4C"/>
    <w:rsid w:val="213F1B31"/>
    <w:rsid w:val="21666CF5"/>
    <w:rsid w:val="217B4A9E"/>
    <w:rsid w:val="218B1E98"/>
    <w:rsid w:val="21977D64"/>
    <w:rsid w:val="21A924E6"/>
    <w:rsid w:val="21B21B59"/>
    <w:rsid w:val="21BF46A0"/>
    <w:rsid w:val="21F023FD"/>
    <w:rsid w:val="21F84CDF"/>
    <w:rsid w:val="22206EE9"/>
    <w:rsid w:val="2221223A"/>
    <w:rsid w:val="22391EB4"/>
    <w:rsid w:val="22467C9B"/>
    <w:rsid w:val="22692C1E"/>
    <w:rsid w:val="229C650C"/>
    <w:rsid w:val="229D7145"/>
    <w:rsid w:val="22A72BE8"/>
    <w:rsid w:val="22B135E8"/>
    <w:rsid w:val="22DE7C01"/>
    <w:rsid w:val="22F4392F"/>
    <w:rsid w:val="2304201A"/>
    <w:rsid w:val="231F2790"/>
    <w:rsid w:val="232067BD"/>
    <w:rsid w:val="236C7B00"/>
    <w:rsid w:val="23732494"/>
    <w:rsid w:val="23764E1C"/>
    <w:rsid w:val="237E5CE2"/>
    <w:rsid w:val="23A55607"/>
    <w:rsid w:val="23B4377D"/>
    <w:rsid w:val="23BE296F"/>
    <w:rsid w:val="24275488"/>
    <w:rsid w:val="2429788D"/>
    <w:rsid w:val="243F2026"/>
    <w:rsid w:val="245315A1"/>
    <w:rsid w:val="24914481"/>
    <w:rsid w:val="24C6758E"/>
    <w:rsid w:val="24F56A73"/>
    <w:rsid w:val="24FD7AD8"/>
    <w:rsid w:val="25274F9C"/>
    <w:rsid w:val="25285EBF"/>
    <w:rsid w:val="252924C5"/>
    <w:rsid w:val="255B1854"/>
    <w:rsid w:val="25D51B18"/>
    <w:rsid w:val="25DF029F"/>
    <w:rsid w:val="25E73686"/>
    <w:rsid w:val="25EF4C80"/>
    <w:rsid w:val="25FD089D"/>
    <w:rsid w:val="260E7A5E"/>
    <w:rsid w:val="262C25D3"/>
    <w:rsid w:val="262D4A28"/>
    <w:rsid w:val="262E145D"/>
    <w:rsid w:val="263614C9"/>
    <w:rsid w:val="264F6BFA"/>
    <w:rsid w:val="265D14A3"/>
    <w:rsid w:val="2661040C"/>
    <w:rsid w:val="26735EDB"/>
    <w:rsid w:val="267632AA"/>
    <w:rsid w:val="267F4797"/>
    <w:rsid w:val="268941E7"/>
    <w:rsid w:val="269372E7"/>
    <w:rsid w:val="2695758C"/>
    <w:rsid w:val="269F60D4"/>
    <w:rsid w:val="26B94044"/>
    <w:rsid w:val="26C257F4"/>
    <w:rsid w:val="270A5252"/>
    <w:rsid w:val="270C54BA"/>
    <w:rsid w:val="274A2D6A"/>
    <w:rsid w:val="27871B80"/>
    <w:rsid w:val="27990BEE"/>
    <w:rsid w:val="279E16D7"/>
    <w:rsid w:val="27AB4C81"/>
    <w:rsid w:val="27B3017A"/>
    <w:rsid w:val="27F138CA"/>
    <w:rsid w:val="27F57CCA"/>
    <w:rsid w:val="27FE55B6"/>
    <w:rsid w:val="28000097"/>
    <w:rsid w:val="28397BED"/>
    <w:rsid w:val="287C311C"/>
    <w:rsid w:val="2891106A"/>
    <w:rsid w:val="28970FD9"/>
    <w:rsid w:val="28DC0E8E"/>
    <w:rsid w:val="29324E81"/>
    <w:rsid w:val="2943189F"/>
    <w:rsid w:val="29627E2E"/>
    <w:rsid w:val="297524AC"/>
    <w:rsid w:val="29AF1A71"/>
    <w:rsid w:val="29BC4390"/>
    <w:rsid w:val="29CA5B34"/>
    <w:rsid w:val="29E0490C"/>
    <w:rsid w:val="29E72DBD"/>
    <w:rsid w:val="29F60910"/>
    <w:rsid w:val="29FE2A51"/>
    <w:rsid w:val="2A070711"/>
    <w:rsid w:val="2A2B32D8"/>
    <w:rsid w:val="2A376115"/>
    <w:rsid w:val="2A4A434A"/>
    <w:rsid w:val="2A5D2EC7"/>
    <w:rsid w:val="2A7568D2"/>
    <w:rsid w:val="2A765E0D"/>
    <w:rsid w:val="2AC56A35"/>
    <w:rsid w:val="2AF262D4"/>
    <w:rsid w:val="2B03325F"/>
    <w:rsid w:val="2B0D5C56"/>
    <w:rsid w:val="2B1602DA"/>
    <w:rsid w:val="2B2D59E2"/>
    <w:rsid w:val="2B8F0E32"/>
    <w:rsid w:val="2BAC5D83"/>
    <w:rsid w:val="2BD7449A"/>
    <w:rsid w:val="2BEC1D75"/>
    <w:rsid w:val="2BF152EE"/>
    <w:rsid w:val="2C0460B4"/>
    <w:rsid w:val="2C1A7BC8"/>
    <w:rsid w:val="2C757288"/>
    <w:rsid w:val="2C7B0602"/>
    <w:rsid w:val="2C901353"/>
    <w:rsid w:val="2CAE5536"/>
    <w:rsid w:val="2CC55B6A"/>
    <w:rsid w:val="2CC83EC5"/>
    <w:rsid w:val="2CC95B99"/>
    <w:rsid w:val="2CDF223A"/>
    <w:rsid w:val="2CED4C39"/>
    <w:rsid w:val="2CF16014"/>
    <w:rsid w:val="2CF4655B"/>
    <w:rsid w:val="2D0A6793"/>
    <w:rsid w:val="2D1B2E2C"/>
    <w:rsid w:val="2D3407BC"/>
    <w:rsid w:val="2D531F92"/>
    <w:rsid w:val="2D5870C4"/>
    <w:rsid w:val="2D5F1C84"/>
    <w:rsid w:val="2D930B65"/>
    <w:rsid w:val="2DB0371E"/>
    <w:rsid w:val="2DC70EC6"/>
    <w:rsid w:val="2DCA72FA"/>
    <w:rsid w:val="2DDF170E"/>
    <w:rsid w:val="2DEC3061"/>
    <w:rsid w:val="2DED564A"/>
    <w:rsid w:val="2E0425FC"/>
    <w:rsid w:val="2E08473E"/>
    <w:rsid w:val="2E0F1C12"/>
    <w:rsid w:val="2E1515F2"/>
    <w:rsid w:val="2E1864AA"/>
    <w:rsid w:val="2E1A47D7"/>
    <w:rsid w:val="2E2C0A07"/>
    <w:rsid w:val="2E5B2AC9"/>
    <w:rsid w:val="2E6D223D"/>
    <w:rsid w:val="2E6E0B84"/>
    <w:rsid w:val="2E764754"/>
    <w:rsid w:val="2E8642F9"/>
    <w:rsid w:val="2EE009D4"/>
    <w:rsid w:val="2EEA79B3"/>
    <w:rsid w:val="2EF24B23"/>
    <w:rsid w:val="2EF860E8"/>
    <w:rsid w:val="2F1B5B8E"/>
    <w:rsid w:val="2F38575F"/>
    <w:rsid w:val="2F433FD2"/>
    <w:rsid w:val="2F75623F"/>
    <w:rsid w:val="2F937579"/>
    <w:rsid w:val="2F990932"/>
    <w:rsid w:val="2F996CD0"/>
    <w:rsid w:val="2FA217D9"/>
    <w:rsid w:val="2FAA6469"/>
    <w:rsid w:val="2FB805D6"/>
    <w:rsid w:val="301E1064"/>
    <w:rsid w:val="303D6445"/>
    <w:rsid w:val="30412DD4"/>
    <w:rsid w:val="30413513"/>
    <w:rsid w:val="3076125B"/>
    <w:rsid w:val="307C768A"/>
    <w:rsid w:val="30B349FA"/>
    <w:rsid w:val="30DA1D0B"/>
    <w:rsid w:val="30F402ED"/>
    <w:rsid w:val="3109444B"/>
    <w:rsid w:val="312F4624"/>
    <w:rsid w:val="31417C00"/>
    <w:rsid w:val="3150170F"/>
    <w:rsid w:val="316A5615"/>
    <w:rsid w:val="31770283"/>
    <w:rsid w:val="31E542B8"/>
    <w:rsid w:val="31F35483"/>
    <w:rsid w:val="3220065E"/>
    <w:rsid w:val="324F2FB4"/>
    <w:rsid w:val="325707AC"/>
    <w:rsid w:val="327819FE"/>
    <w:rsid w:val="3292328F"/>
    <w:rsid w:val="329F1805"/>
    <w:rsid w:val="32DB7C56"/>
    <w:rsid w:val="32EB7862"/>
    <w:rsid w:val="32F74CA6"/>
    <w:rsid w:val="33294E48"/>
    <w:rsid w:val="33433945"/>
    <w:rsid w:val="335C24B7"/>
    <w:rsid w:val="33641645"/>
    <w:rsid w:val="33652856"/>
    <w:rsid w:val="33717964"/>
    <w:rsid w:val="33772893"/>
    <w:rsid w:val="33A8170C"/>
    <w:rsid w:val="33D14C8A"/>
    <w:rsid w:val="340302B3"/>
    <w:rsid w:val="34537FCF"/>
    <w:rsid w:val="34581EDE"/>
    <w:rsid w:val="346A6CEA"/>
    <w:rsid w:val="348D281A"/>
    <w:rsid w:val="34983037"/>
    <w:rsid w:val="34B322D9"/>
    <w:rsid w:val="34B50452"/>
    <w:rsid w:val="34E93410"/>
    <w:rsid w:val="34EF3702"/>
    <w:rsid w:val="3504582D"/>
    <w:rsid w:val="35196ABE"/>
    <w:rsid w:val="3533071F"/>
    <w:rsid w:val="3554342A"/>
    <w:rsid w:val="35566514"/>
    <w:rsid w:val="35630C67"/>
    <w:rsid w:val="356C41DA"/>
    <w:rsid w:val="356D2C05"/>
    <w:rsid w:val="35721B56"/>
    <w:rsid w:val="35734DB7"/>
    <w:rsid w:val="35752EC8"/>
    <w:rsid w:val="35C32781"/>
    <w:rsid w:val="35F434F5"/>
    <w:rsid w:val="35F616B9"/>
    <w:rsid w:val="35F6291F"/>
    <w:rsid w:val="36020129"/>
    <w:rsid w:val="361C1026"/>
    <w:rsid w:val="361C620C"/>
    <w:rsid w:val="36247958"/>
    <w:rsid w:val="3626077C"/>
    <w:rsid w:val="363924BA"/>
    <w:rsid w:val="36546F2C"/>
    <w:rsid w:val="365B19BB"/>
    <w:rsid w:val="36617FFC"/>
    <w:rsid w:val="367327B1"/>
    <w:rsid w:val="369844FA"/>
    <w:rsid w:val="36B24E42"/>
    <w:rsid w:val="36B80B28"/>
    <w:rsid w:val="36CF15D2"/>
    <w:rsid w:val="370275D4"/>
    <w:rsid w:val="37103421"/>
    <w:rsid w:val="37680AB9"/>
    <w:rsid w:val="37971643"/>
    <w:rsid w:val="379A16A9"/>
    <w:rsid w:val="379C3C98"/>
    <w:rsid w:val="37D47780"/>
    <w:rsid w:val="37D5263F"/>
    <w:rsid w:val="37E745B1"/>
    <w:rsid w:val="380025BF"/>
    <w:rsid w:val="38214F44"/>
    <w:rsid w:val="382551F5"/>
    <w:rsid w:val="38460D84"/>
    <w:rsid w:val="384E07A1"/>
    <w:rsid w:val="384E1D0C"/>
    <w:rsid w:val="38504A95"/>
    <w:rsid w:val="385E7811"/>
    <w:rsid w:val="386979C2"/>
    <w:rsid w:val="386A3F94"/>
    <w:rsid w:val="38771443"/>
    <w:rsid w:val="387F3DB6"/>
    <w:rsid w:val="38A80631"/>
    <w:rsid w:val="38BC38F7"/>
    <w:rsid w:val="38C63114"/>
    <w:rsid w:val="38D71815"/>
    <w:rsid w:val="38D75F4B"/>
    <w:rsid w:val="38F64844"/>
    <w:rsid w:val="39055B14"/>
    <w:rsid w:val="39200F87"/>
    <w:rsid w:val="39206DFE"/>
    <w:rsid w:val="39376E5D"/>
    <w:rsid w:val="398E3BFE"/>
    <w:rsid w:val="39971B21"/>
    <w:rsid w:val="39A05661"/>
    <w:rsid w:val="39A112EB"/>
    <w:rsid w:val="39A97F6B"/>
    <w:rsid w:val="39BC0392"/>
    <w:rsid w:val="39D8014E"/>
    <w:rsid w:val="39E76788"/>
    <w:rsid w:val="39F0268F"/>
    <w:rsid w:val="39F02C51"/>
    <w:rsid w:val="3A2C72FE"/>
    <w:rsid w:val="3A2E5FF8"/>
    <w:rsid w:val="3A4C32EF"/>
    <w:rsid w:val="3A9A5113"/>
    <w:rsid w:val="3AA360CC"/>
    <w:rsid w:val="3AA64FF7"/>
    <w:rsid w:val="3AB002DE"/>
    <w:rsid w:val="3AB261A2"/>
    <w:rsid w:val="3AFC541F"/>
    <w:rsid w:val="3B1E5A51"/>
    <w:rsid w:val="3B2439B5"/>
    <w:rsid w:val="3B4E4FAA"/>
    <w:rsid w:val="3B503F42"/>
    <w:rsid w:val="3B681946"/>
    <w:rsid w:val="3B6C1790"/>
    <w:rsid w:val="3B8E2900"/>
    <w:rsid w:val="3BA74F34"/>
    <w:rsid w:val="3BAC6DEF"/>
    <w:rsid w:val="3BB60DCF"/>
    <w:rsid w:val="3BB87384"/>
    <w:rsid w:val="3C053073"/>
    <w:rsid w:val="3C0F747D"/>
    <w:rsid w:val="3C2F360F"/>
    <w:rsid w:val="3C9843DE"/>
    <w:rsid w:val="3CFE0371"/>
    <w:rsid w:val="3D0625EF"/>
    <w:rsid w:val="3D0E61EB"/>
    <w:rsid w:val="3D1837BA"/>
    <w:rsid w:val="3D206F15"/>
    <w:rsid w:val="3D5A7A3B"/>
    <w:rsid w:val="3D6A4C98"/>
    <w:rsid w:val="3D73555D"/>
    <w:rsid w:val="3D922A7B"/>
    <w:rsid w:val="3DA77294"/>
    <w:rsid w:val="3DB55D36"/>
    <w:rsid w:val="3DF966DD"/>
    <w:rsid w:val="3DFA750B"/>
    <w:rsid w:val="3E1F790B"/>
    <w:rsid w:val="3E29203B"/>
    <w:rsid w:val="3E35256A"/>
    <w:rsid w:val="3E6D2BFC"/>
    <w:rsid w:val="3E7C6FC9"/>
    <w:rsid w:val="3E815DA6"/>
    <w:rsid w:val="3E840C53"/>
    <w:rsid w:val="3E96288E"/>
    <w:rsid w:val="3EA40B83"/>
    <w:rsid w:val="3EB11C04"/>
    <w:rsid w:val="3EB2308C"/>
    <w:rsid w:val="3EE856ED"/>
    <w:rsid w:val="3F356703"/>
    <w:rsid w:val="3F3E00EC"/>
    <w:rsid w:val="3F5107ED"/>
    <w:rsid w:val="3F5D792D"/>
    <w:rsid w:val="3F6158D5"/>
    <w:rsid w:val="3F685CC0"/>
    <w:rsid w:val="3F7B0B96"/>
    <w:rsid w:val="3FA42CFE"/>
    <w:rsid w:val="3FB70DFE"/>
    <w:rsid w:val="3FB83E97"/>
    <w:rsid w:val="3FD22146"/>
    <w:rsid w:val="3FDA6B02"/>
    <w:rsid w:val="3FDB27D6"/>
    <w:rsid w:val="400A0E1F"/>
    <w:rsid w:val="400D4B23"/>
    <w:rsid w:val="401528C8"/>
    <w:rsid w:val="40341EF4"/>
    <w:rsid w:val="40581661"/>
    <w:rsid w:val="40B32C32"/>
    <w:rsid w:val="40D870BD"/>
    <w:rsid w:val="40E91B1D"/>
    <w:rsid w:val="40F51285"/>
    <w:rsid w:val="40F74AE4"/>
    <w:rsid w:val="41016E89"/>
    <w:rsid w:val="410538AB"/>
    <w:rsid w:val="41314167"/>
    <w:rsid w:val="418636F1"/>
    <w:rsid w:val="41A534E5"/>
    <w:rsid w:val="41AE0F8E"/>
    <w:rsid w:val="41BD0DE3"/>
    <w:rsid w:val="41DC7E1A"/>
    <w:rsid w:val="41FC5AFD"/>
    <w:rsid w:val="41FE364F"/>
    <w:rsid w:val="42024856"/>
    <w:rsid w:val="420E7A9D"/>
    <w:rsid w:val="42796741"/>
    <w:rsid w:val="427D36A1"/>
    <w:rsid w:val="428D5A5A"/>
    <w:rsid w:val="42924AF0"/>
    <w:rsid w:val="42A1205B"/>
    <w:rsid w:val="42DC7DCF"/>
    <w:rsid w:val="4314282B"/>
    <w:rsid w:val="433767E7"/>
    <w:rsid w:val="434B3B7D"/>
    <w:rsid w:val="434D4836"/>
    <w:rsid w:val="43652A08"/>
    <w:rsid w:val="437B0FA0"/>
    <w:rsid w:val="43AA2351"/>
    <w:rsid w:val="43C642CB"/>
    <w:rsid w:val="43DE3C95"/>
    <w:rsid w:val="43DF4EEC"/>
    <w:rsid w:val="440752CB"/>
    <w:rsid w:val="4444557E"/>
    <w:rsid w:val="448D7120"/>
    <w:rsid w:val="44924740"/>
    <w:rsid w:val="44A2688E"/>
    <w:rsid w:val="44AB2F6E"/>
    <w:rsid w:val="44B24D8C"/>
    <w:rsid w:val="44F82506"/>
    <w:rsid w:val="45063886"/>
    <w:rsid w:val="451534D5"/>
    <w:rsid w:val="452770AE"/>
    <w:rsid w:val="4532024C"/>
    <w:rsid w:val="453E20EC"/>
    <w:rsid w:val="454E0D4B"/>
    <w:rsid w:val="45760802"/>
    <w:rsid w:val="457E236A"/>
    <w:rsid w:val="4586645A"/>
    <w:rsid w:val="45D60367"/>
    <w:rsid w:val="45EA673C"/>
    <w:rsid w:val="460576F8"/>
    <w:rsid w:val="4664454D"/>
    <w:rsid w:val="468172CD"/>
    <w:rsid w:val="4697021B"/>
    <w:rsid w:val="46B80008"/>
    <w:rsid w:val="46C53F5A"/>
    <w:rsid w:val="474A3B15"/>
    <w:rsid w:val="47761FAE"/>
    <w:rsid w:val="47913B8B"/>
    <w:rsid w:val="47A575B8"/>
    <w:rsid w:val="47DE265A"/>
    <w:rsid w:val="47E82E31"/>
    <w:rsid w:val="482E67A9"/>
    <w:rsid w:val="48327E8A"/>
    <w:rsid w:val="489546E0"/>
    <w:rsid w:val="48C314A2"/>
    <w:rsid w:val="48C97BFC"/>
    <w:rsid w:val="48DB1C42"/>
    <w:rsid w:val="48EB1498"/>
    <w:rsid w:val="48F92B16"/>
    <w:rsid w:val="492D4027"/>
    <w:rsid w:val="493A1C01"/>
    <w:rsid w:val="493F4D99"/>
    <w:rsid w:val="49444AC1"/>
    <w:rsid w:val="497A472D"/>
    <w:rsid w:val="498E3C4E"/>
    <w:rsid w:val="499B1D87"/>
    <w:rsid w:val="49AF5122"/>
    <w:rsid w:val="49D655D5"/>
    <w:rsid w:val="49ED4800"/>
    <w:rsid w:val="49F21B63"/>
    <w:rsid w:val="4A1A2CAC"/>
    <w:rsid w:val="4A242FFA"/>
    <w:rsid w:val="4A2D42F9"/>
    <w:rsid w:val="4A305CCE"/>
    <w:rsid w:val="4A4A2E71"/>
    <w:rsid w:val="4A4D6AFF"/>
    <w:rsid w:val="4A8B7F8D"/>
    <w:rsid w:val="4ACC510E"/>
    <w:rsid w:val="4ADC0476"/>
    <w:rsid w:val="4AE03181"/>
    <w:rsid w:val="4AF47D14"/>
    <w:rsid w:val="4B172EFB"/>
    <w:rsid w:val="4B5730A3"/>
    <w:rsid w:val="4B5D5F9F"/>
    <w:rsid w:val="4B7053BD"/>
    <w:rsid w:val="4B854636"/>
    <w:rsid w:val="4B8D663E"/>
    <w:rsid w:val="4B9E3B36"/>
    <w:rsid w:val="4BB5049A"/>
    <w:rsid w:val="4BD0124A"/>
    <w:rsid w:val="4BE02C22"/>
    <w:rsid w:val="4BE54587"/>
    <w:rsid w:val="4C0F587B"/>
    <w:rsid w:val="4C1C69E7"/>
    <w:rsid w:val="4C3F7B49"/>
    <w:rsid w:val="4C404C7C"/>
    <w:rsid w:val="4C4E7CB4"/>
    <w:rsid w:val="4C7E3536"/>
    <w:rsid w:val="4C7E718F"/>
    <w:rsid w:val="4C9872F2"/>
    <w:rsid w:val="4CCE5A24"/>
    <w:rsid w:val="4CD940FB"/>
    <w:rsid w:val="4D047E25"/>
    <w:rsid w:val="4D164EA1"/>
    <w:rsid w:val="4D2A74F9"/>
    <w:rsid w:val="4D2C54B8"/>
    <w:rsid w:val="4D517B50"/>
    <w:rsid w:val="4D8A4DA5"/>
    <w:rsid w:val="4D8E64F8"/>
    <w:rsid w:val="4DA27193"/>
    <w:rsid w:val="4DA93D4A"/>
    <w:rsid w:val="4DB26696"/>
    <w:rsid w:val="4DC34F72"/>
    <w:rsid w:val="4DC96617"/>
    <w:rsid w:val="4DCF6E3E"/>
    <w:rsid w:val="4DE13445"/>
    <w:rsid w:val="4DE82771"/>
    <w:rsid w:val="4DF15B6E"/>
    <w:rsid w:val="4DF45EC4"/>
    <w:rsid w:val="4DF90E98"/>
    <w:rsid w:val="4E1B1CA1"/>
    <w:rsid w:val="4E497247"/>
    <w:rsid w:val="4E686297"/>
    <w:rsid w:val="4E8107F3"/>
    <w:rsid w:val="4E8D5AE7"/>
    <w:rsid w:val="4E975621"/>
    <w:rsid w:val="4EF452FC"/>
    <w:rsid w:val="4F0B588F"/>
    <w:rsid w:val="4F151164"/>
    <w:rsid w:val="4F21154A"/>
    <w:rsid w:val="4F257378"/>
    <w:rsid w:val="4F523AB0"/>
    <w:rsid w:val="4F7F28A3"/>
    <w:rsid w:val="4F9E352B"/>
    <w:rsid w:val="4FB84494"/>
    <w:rsid w:val="4FB9019F"/>
    <w:rsid w:val="50152F14"/>
    <w:rsid w:val="50216C10"/>
    <w:rsid w:val="504A152F"/>
    <w:rsid w:val="506114C7"/>
    <w:rsid w:val="50636DC8"/>
    <w:rsid w:val="50791921"/>
    <w:rsid w:val="509E590C"/>
    <w:rsid w:val="50E23D7B"/>
    <w:rsid w:val="50F27180"/>
    <w:rsid w:val="510B573D"/>
    <w:rsid w:val="51740691"/>
    <w:rsid w:val="517D1E11"/>
    <w:rsid w:val="518362B3"/>
    <w:rsid w:val="51FB3E6E"/>
    <w:rsid w:val="51FF3504"/>
    <w:rsid w:val="52195491"/>
    <w:rsid w:val="5224164B"/>
    <w:rsid w:val="52297E48"/>
    <w:rsid w:val="52634DD2"/>
    <w:rsid w:val="52E457B0"/>
    <w:rsid w:val="52F07CC1"/>
    <w:rsid w:val="5308333D"/>
    <w:rsid w:val="53324B92"/>
    <w:rsid w:val="533C0983"/>
    <w:rsid w:val="53432AE2"/>
    <w:rsid w:val="53686687"/>
    <w:rsid w:val="53712C9D"/>
    <w:rsid w:val="53756EFA"/>
    <w:rsid w:val="538F2C19"/>
    <w:rsid w:val="53AF2587"/>
    <w:rsid w:val="53C54FC5"/>
    <w:rsid w:val="53DC3382"/>
    <w:rsid w:val="53EF5A03"/>
    <w:rsid w:val="53FF63D5"/>
    <w:rsid w:val="54150248"/>
    <w:rsid w:val="541527C3"/>
    <w:rsid w:val="54555B5A"/>
    <w:rsid w:val="547809F8"/>
    <w:rsid w:val="54842894"/>
    <w:rsid w:val="54B360D6"/>
    <w:rsid w:val="54B96CB0"/>
    <w:rsid w:val="54E3251A"/>
    <w:rsid w:val="54ED29E0"/>
    <w:rsid w:val="55056A22"/>
    <w:rsid w:val="55385335"/>
    <w:rsid w:val="553D1E0A"/>
    <w:rsid w:val="55450441"/>
    <w:rsid w:val="55491D24"/>
    <w:rsid w:val="55495C4E"/>
    <w:rsid w:val="557B5EDF"/>
    <w:rsid w:val="55B92B32"/>
    <w:rsid w:val="55C92F0E"/>
    <w:rsid w:val="56033B82"/>
    <w:rsid w:val="560A122C"/>
    <w:rsid w:val="56194B25"/>
    <w:rsid w:val="562758AD"/>
    <w:rsid w:val="5679002C"/>
    <w:rsid w:val="567A49E5"/>
    <w:rsid w:val="568F3DA6"/>
    <w:rsid w:val="569F4B70"/>
    <w:rsid w:val="56B5185E"/>
    <w:rsid w:val="56C70EBD"/>
    <w:rsid w:val="57265EB3"/>
    <w:rsid w:val="575B32EA"/>
    <w:rsid w:val="577B444F"/>
    <w:rsid w:val="57990E93"/>
    <w:rsid w:val="57C518A3"/>
    <w:rsid w:val="57EB5020"/>
    <w:rsid w:val="57F601E3"/>
    <w:rsid w:val="57F900E3"/>
    <w:rsid w:val="58272ABF"/>
    <w:rsid w:val="58552B0A"/>
    <w:rsid w:val="585D0D88"/>
    <w:rsid w:val="58623D5C"/>
    <w:rsid w:val="58837C19"/>
    <w:rsid w:val="58852A79"/>
    <w:rsid w:val="58A03E07"/>
    <w:rsid w:val="58AE58CF"/>
    <w:rsid w:val="58BA65B2"/>
    <w:rsid w:val="58C7645E"/>
    <w:rsid w:val="58D6042D"/>
    <w:rsid w:val="58DA07B0"/>
    <w:rsid w:val="58EA6CB0"/>
    <w:rsid w:val="590F0FA9"/>
    <w:rsid w:val="59201467"/>
    <w:rsid w:val="594872BF"/>
    <w:rsid w:val="59801E9D"/>
    <w:rsid w:val="59B96BC5"/>
    <w:rsid w:val="59C172F6"/>
    <w:rsid w:val="5A454222"/>
    <w:rsid w:val="5A770A61"/>
    <w:rsid w:val="5A8372A5"/>
    <w:rsid w:val="5A8C21E0"/>
    <w:rsid w:val="5ABD6A03"/>
    <w:rsid w:val="5AC851B4"/>
    <w:rsid w:val="5AD36D60"/>
    <w:rsid w:val="5AD52FDB"/>
    <w:rsid w:val="5ADA3813"/>
    <w:rsid w:val="5AEF3DDD"/>
    <w:rsid w:val="5B505C00"/>
    <w:rsid w:val="5B5C2B50"/>
    <w:rsid w:val="5B5E66FF"/>
    <w:rsid w:val="5B706CB3"/>
    <w:rsid w:val="5BA0276E"/>
    <w:rsid w:val="5BA173DE"/>
    <w:rsid w:val="5BAF580F"/>
    <w:rsid w:val="5BC856F0"/>
    <w:rsid w:val="5BEA6504"/>
    <w:rsid w:val="5BEB0413"/>
    <w:rsid w:val="5BF0212F"/>
    <w:rsid w:val="5BFE1175"/>
    <w:rsid w:val="5BFE1CD3"/>
    <w:rsid w:val="5C175574"/>
    <w:rsid w:val="5C1E1D7B"/>
    <w:rsid w:val="5C47797B"/>
    <w:rsid w:val="5C78385E"/>
    <w:rsid w:val="5C877ABA"/>
    <w:rsid w:val="5C8A57C1"/>
    <w:rsid w:val="5C9A3474"/>
    <w:rsid w:val="5C9C1832"/>
    <w:rsid w:val="5CA6097F"/>
    <w:rsid w:val="5D0611EA"/>
    <w:rsid w:val="5D0653BF"/>
    <w:rsid w:val="5D134FF2"/>
    <w:rsid w:val="5D323F2D"/>
    <w:rsid w:val="5D465F83"/>
    <w:rsid w:val="5D520B93"/>
    <w:rsid w:val="5DAB6701"/>
    <w:rsid w:val="5DB34B58"/>
    <w:rsid w:val="5DDC2E8F"/>
    <w:rsid w:val="5DEC4986"/>
    <w:rsid w:val="5E05148C"/>
    <w:rsid w:val="5E603396"/>
    <w:rsid w:val="5E62405B"/>
    <w:rsid w:val="5E861F55"/>
    <w:rsid w:val="5E957F3F"/>
    <w:rsid w:val="5EA70429"/>
    <w:rsid w:val="5EA91449"/>
    <w:rsid w:val="5ED45BF6"/>
    <w:rsid w:val="5EE458E1"/>
    <w:rsid w:val="5F3B0F15"/>
    <w:rsid w:val="5F591A44"/>
    <w:rsid w:val="5F5F0108"/>
    <w:rsid w:val="5F613A1D"/>
    <w:rsid w:val="5F6C1E5C"/>
    <w:rsid w:val="5F7476C8"/>
    <w:rsid w:val="5F9F2FB6"/>
    <w:rsid w:val="5FA64828"/>
    <w:rsid w:val="5FBC454C"/>
    <w:rsid w:val="5FCC2A38"/>
    <w:rsid w:val="5FD95731"/>
    <w:rsid w:val="60470D0C"/>
    <w:rsid w:val="60C17471"/>
    <w:rsid w:val="60C81A41"/>
    <w:rsid w:val="60DB2D25"/>
    <w:rsid w:val="60E177B5"/>
    <w:rsid w:val="61016ABE"/>
    <w:rsid w:val="61064778"/>
    <w:rsid w:val="611D240D"/>
    <w:rsid w:val="61270FA1"/>
    <w:rsid w:val="613C47F1"/>
    <w:rsid w:val="614327BC"/>
    <w:rsid w:val="614C6E07"/>
    <w:rsid w:val="61686873"/>
    <w:rsid w:val="618A6E52"/>
    <w:rsid w:val="61A61BAE"/>
    <w:rsid w:val="61D153C8"/>
    <w:rsid w:val="61FC205C"/>
    <w:rsid w:val="620A1066"/>
    <w:rsid w:val="620D0F17"/>
    <w:rsid w:val="62131541"/>
    <w:rsid w:val="621C0563"/>
    <w:rsid w:val="62255EAD"/>
    <w:rsid w:val="623B085E"/>
    <w:rsid w:val="624848EC"/>
    <w:rsid w:val="62A0090C"/>
    <w:rsid w:val="62B372CF"/>
    <w:rsid w:val="62E7729D"/>
    <w:rsid w:val="631A0BA9"/>
    <w:rsid w:val="631C5EC6"/>
    <w:rsid w:val="634B19C5"/>
    <w:rsid w:val="634E6DA0"/>
    <w:rsid w:val="6358166E"/>
    <w:rsid w:val="639E010F"/>
    <w:rsid w:val="63F54787"/>
    <w:rsid w:val="64210098"/>
    <w:rsid w:val="642444FE"/>
    <w:rsid w:val="644F109A"/>
    <w:rsid w:val="647F3B6B"/>
    <w:rsid w:val="6495364E"/>
    <w:rsid w:val="64BB654F"/>
    <w:rsid w:val="64BF3B44"/>
    <w:rsid w:val="64CE04E2"/>
    <w:rsid w:val="64D24E08"/>
    <w:rsid w:val="64E26FF6"/>
    <w:rsid w:val="65493279"/>
    <w:rsid w:val="65893675"/>
    <w:rsid w:val="65953DE8"/>
    <w:rsid w:val="659661CF"/>
    <w:rsid w:val="65B757F2"/>
    <w:rsid w:val="65C46BB6"/>
    <w:rsid w:val="65F66A7D"/>
    <w:rsid w:val="660E5D8E"/>
    <w:rsid w:val="6614401A"/>
    <w:rsid w:val="66254E81"/>
    <w:rsid w:val="66422946"/>
    <w:rsid w:val="66427F5B"/>
    <w:rsid w:val="66573578"/>
    <w:rsid w:val="66860212"/>
    <w:rsid w:val="66EB1307"/>
    <w:rsid w:val="6723059E"/>
    <w:rsid w:val="672C1AFC"/>
    <w:rsid w:val="673042FE"/>
    <w:rsid w:val="67413845"/>
    <w:rsid w:val="67A455A6"/>
    <w:rsid w:val="67C327E9"/>
    <w:rsid w:val="67D9347E"/>
    <w:rsid w:val="680903B5"/>
    <w:rsid w:val="68527EFD"/>
    <w:rsid w:val="68546AFF"/>
    <w:rsid w:val="6860406C"/>
    <w:rsid w:val="68790E2A"/>
    <w:rsid w:val="688105F8"/>
    <w:rsid w:val="68990E58"/>
    <w:rsid w:val="689E5FEE"/>
    <w:rsid w:val="68AD72C4"/>
    <w:rsid w:val="68DA54AE"/>
    <w:rsid w:val="68DB60ED"/>
    <w:rsid w:val="68E562B2"/>
    <w:rsid w:val="690B37BE"/>
    <w:rsid w:val="69357A1A"/>
    <w:rsid w:val="69407316"/>
    <w:rsid w:val="69410554"/>
    <w:rsid w:val="69646F33"/>
    <w:rsid w:val="697A6303"/>
    <w:rsid w:val="697C247B"/>
    <w:rsid w:val="697E04CB"/>
    <w:rsid w:val="69A16C2B"/>
    <w:rsid w:val="69A6246E"/>
    <w:rsid w:val="69A84FFC"/>
    <w:rsid w:val="69AC6CA0"/>
    <w:rsid w:val="69C442B1"/>
    <w:rsid w:val="69D7366C"/>
    <w:rsid w:val="69E70ADC"/>
    <w:rsid w:val="6A0D4034"/>
    <w:rsid w:val="6A0F5E60"/>
    <w:rsid w:val="6A3B18C1"/>
    <w:rsid w:val="6A453A4A"/>
    <w:rsid w:val="6AA5320E"/>
    <w:rsid w:val="6AAF5F09"/>
    <w:rsid w:val="6AB23C4F"/>
    <w:rsid w:val="6AC417E6"/>
    <w:rsid w:val="6ACC1A6E"/>
    <w:rsid w:val="6AD85973"/>
    <w:rsid w:val="6B4D7D62"/>
    <w:rsid w:val="6B51467A"/>
    <w:rsid w:val="6B65585F"/>
    <w:rsid w:val="6B67107E"/>
    <w:rsid w:val="6B842016"/>
    <w:rsid w:val="6B984E87"/>
    <w:rsid w:val="6BB437A3"/>
    <w:rsid w:val="6BC61BD3"/>
    <w:rsid w:val="6BF17756"/>
    <w:rsid w:val="6BFC180B"/>
    <w:rsid w:val="6C1A75DA"/>
    <w:rsid w:val="6C400853"/>
    <w:rsid w:val="6C74431F"/>
    <w:rsid w:val="6CA24008"/>
    <w:rsid w:val="6CA913C1"/>
    <w:rsid w:val="6CB71D36"/>
    <w:rsid w:val="6CBA7383"/>
    <w:rsid w:val="6CDC7E29"/>
    <w:rsid w:val="6D426F26"/>
    <w:rsid w:val="6D491C42"/>
    <w:rsid w:val="6D493722"/>
    <w:rsid w:val="6D643087"/>
    <w:rsid w:val="6D6627B1"/>
    <w:rsid w:val="6D832A55"/>
    <w:rsid w:val="6D890EDD"/>
    <w:rsid w:val="6D900C87"/>
    <w:rsid w:val="6D980924"/>
    <w:rsid w:val="6DAA77C0"/>
    <w:rsid w:val="6DCF0216"/>
    <w:rsid w:val="6DD54B35"/>
    <w:rsid w:val="6DF36E73"/>
    <w:rsid w:val="6E077C48"/>
    <w:rsid w:val="6E0F74BE"/>
    <w:rsid w:val="6E8C47DB"/>
    <w:rsid w:val="6E925D9A"/>
    <w:rsid w:val="6EA20C7D"/>
    <w:rsid w:val="6EB333F3"/>
    <w:rsid w:val="6F0F7ADD"/>
    <w:rsid w:val="6F185EEE"/>
    <w:rsid w:val="6F2B5339"/>
    <w:rsid w:val="6F3034E6"/>
    <w:rsid w:val="6F385EC5"/>
    <w:rsid w:val="6F4047FE"/>
    <w:rsid w:val="6F5D2490"/>
    <w:rsid w:val="6F9523B8"/>
    <w:rsid w:val="6FBC5EEC"/>
    <w:rsid w:val="6FD36F74"/>
    <w:rsid w:val="6FDA539A"/>
    <w:rsid w:val="6FDF1132"/>
    <w:rsid w:val="6FE204F4"/>
    <w:rsid w:val="6FF07A98"/>
    <w:rsid w:val="70497DA9"/>
    <w:rsid w:val="70570BBE"/>
    <w:rsid w:val="70866764"/>
    <w:rsid w:val="70B34F17"/>
    <w:rsid w:val="70C64B0D"/>
    <w:rsid w:val="70CE000D"/>
    <w:rsid w:val="70DF0EF1"/>
    <w:rsid w:val="711D693C"/>
    <w:rsid w:val="71277DF4"/>
    <w:rsid w:val="71457579"/>
    <w:rsid w:val="716E3F4D"/>
    <w:rsid w:val="71725B74"/>
    <w:rsid w:val="71780154"/>
    <w:rsid w:val="7182182C"/>
    <w:rsid w:val="719E363B"/>
    <w:rsid w:val="71A441DC"/>
    <w:rsid w:val="71B56CDD"/>
    <w:rsid w:val="71CD6A31"/>
    <w:rsid w:val="71D04424"/>
    <w:rsid w:val="71E9798E"/>
    <w:rsid w:val="722927C4"/>
    <w:rsid w:val="722E79AD"/>
    <w:rsid w:val="723E30F8"/>
    <w:rsid w:val="724417A5"/>
    <w:rsid w:val="72670755"/>
    <w:rsid w:val="727247BF"/>
    <w:rsid w:val="728927BD"/>
    <w:rsid w:val="72AE4181"/>
    <w:rsid w:val="72CC0072"/>
    <w:rsid w:val="72CC6BAD"/>
    <w:rsid w:val="72FB5D4B"/>
    <w:rsid w:val="73291230"/>
    <w:rsid w:val="733D2437"/>
    <w:rsid w:val="736632BA"/>
    <w:rsid w:val="73935F77"/>
    <w:rsid w:val="73965666"/>
    <w:rsid w:val="73BF128B"/>
    <w:rsid w:val="73E02498"/>
    <w:rsid w:val="73E07138"/>
    <w:rsid w:val="73E71CEF"/>
    <w:rsid w:val="740C496A"/>
    <w:rsid w:val="744D6B22"/>
    <w:rsid w:val="746A6FEB"/>
    <w:rsid w:val="74862840"/>
    <w:rsid w:val="749411C1"/>
    <w:rsid w:val="74987DC5"/>
    <w:rsid w:val="74A26ED1"/>
    <w:rsid w:val="74FC4514"/>
    <w:rsid w:val="75247BE2"/>
    <w:rsid w:val="753B030D"/>
    <w:rsid w:val="756B50D1"/>
    <w:rsid w:val="75AC5AEE"/>
    <w:rsid w:val="766947EC"/>
    <w:rsid w:val="767D238F"/>
    <w:rsid w:val="76A71F51"/>
    <w:rsid w:val="76AB67E1"/>
    <w:rsid w:val="76B55C38"/>
    <w:rsid w:val="76CE31D9"/>
    <w:rsid w:val="76D64F2D"/>
    <w:rsid w:val="76DC4DC8"/>
    <w:rsid w:val="77502DF0"/>
    <w:rsid w:val="775913B7"/>
    <w:rsid w:val="777B0C7D"/>
    <w:rsid w:val="77BD413E"/>
    <w:rsid w:val="77C8050C"/>
    <w:rsid w:val="77D51DEB"/>
    <w:rsid w:val="781F0C68"/>
    <w:rsid w:val="7866550D"/>
    <w:rsid w:val="78832B09"/>
    <w:rsid w:val="788D52B7"/>
    <w:rsid w:val="78C6132C"/>
    <w:rsid w:val="78D02EBF"/>
    <w:rsid w:val="78EB522B"/>
    <w:rsid w:val="79741415"/>
    <w:rsid w:val="79E6441A"/>
    <w:rsid w:val="79E965C6"/>
    <w:rsid w:val="79EF62C8"/>
    <w:rsid w:val="79F921FD"/>
    <w:rsid w:val="7A116CEC"/>
    <w:rsid w:val="7A36134B"/>
    <w:rsid w:val="7A471873"/>
    <w:rsid w:val="7A6E6E6B"/>
    <w:rsid w:val="7A760105"/>
    <w:rsid w:val="7A791678"/>
    <w:rsid w:val="7A8F794E"/>
    <w:rsid w:val="7ADA2D4D"/>
    <w:rsid w:val="7AF253B8"/>
    <w:rsid w:val="7B1B0F6E"/>
    <w:rsid w:val="7B1D0945"/>
    <w:rsid w:val="7B2E0E52"/>
    <w:rsid w:val="7B312A8C"/>
    <w:rsid w:val="7B3E36D1"/>
    <w:rsid w:val="7B455AFD"/>
    <w:rsid w:val="7B52604B"/>
    <w:rsid w:val="7B57762D"/>
    <w:rsid w:val="7BA3523A"/>
    <w:rsid w:val="7BA35524"/>
    <w:rsid w:val="7BB2227E"/>
    <w:rsid w:val="7BCF35F6"/>
    <w:rsid w:val="7C1442AE"/>
    <w:rsid w:val="7C1E7EBF"/>
    <w:rsid w:val="7C311EC6"/>
    <w:rsid w:val="7C4909A5"/>
    <w:rsid w:val="7C7323F6"/>
    <w:rsid w:val="7C746ACD"/>
    <w:rsid w:val="7C8636C0"/>
    <w:rsid w:val="7CA13D77"/>
    <w:rsid w:val="7CBB19D7"/>
    <w:rsid w:val="7CFC02B8"/>
    <w:rsid w:val="7D2733D8"/>
    <w:rsid w:val="7D494C51"/>
    <w:rsid w:val="7D722CD6"/>
    <w:rsid w:val="7D7676C7"/>
    <w:rsid w:val="7D917397"/>
    <w:rsid w:val="7D9C535D"/>
    <w:rsid w:val="7D9D4E07"/>
    <w:rsid w:val="7DA12F45"/>
    <w:rsid w:val="7DC6344E"/>
    <w:rsid w:val="7DE36BFD"/>
    <w:rsid w:val="7DED4DF2"/>
    <w:rsid w:val="7DF87006"/>
    <w:rsid w:val="7E037F67"/>
    <w:rsid w:val="7E267F6B"/>
    <w:rsid w:val="7E3F7290"/>
    <w:rsid w:val="7E6A0174"/>
    <w:rsid w:val="7E762660"/>
    <w:rsid w:val="7E85423E"/>
    <w:rsid w:val="7E8E3350"/>
    <w:rsid w:val="7E96613A"/>
    <w:rsid w:val="7E993C80"/>
    <w:rsid w:val="7E9D2F69"/>
    <w:rsid w:val="7EB07252"/>
    <w:rsid w:val="7EB4247F"/>
    <w:rsid w:val="7EBE3095"/>
    <w:rsid w:val="7ED70C2D"/>
    <w:rsid w:val="7EFD3E94"/>
    <w:rsid w:val="7EFE5C08"/>
    <w:rsid w:val="7F42540E"/>
    <w:rsid w:val="7F5D3ABA"/>
    <w:rsid w:val="7F847F19"/>
    <w:rsid w:val="7FB81C6F"/>
    <w:rsid w:val="7FCF3F9E"/>
    <w:rsid w:val="7FDB3715"/>
    <w:rsid w:val="7FF51BA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6-09-14T02:56:2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